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4F901" w14:textId="6155C261" w:rsidR="008E0D88" w:rsidRPr="008E0D88" w:rsidRDefault="008E0D88" w:rsidP="008E0D88">
      <w:pPr>
        <w:widowControl w:val="0"/>
        <w:tabs>
          <w:tab w:val="left" w:pos="1701"/>
          <w:tab w:val="right" w:pos="9923"/>
        </w:tabs>
        <w:spacing w:before="120"/>
        <w:rPr>
          <w:rFonts w:asciiTheme="minorHAnsi" w:eastAsia="等线" w:hAnsiTheme="minorHAnsi" w:cstheme="minorHAnsi"/>
          <w:b/>
          <w:kern w:val="2"/>
          <w:sz w:val="24"/>
          <w:szCs w:val="24"/>
          <w:lang w:val="en-US" w:eastAsia="zh-CN"/>
        </w:rPr>
      </w:pPr>
      <w:r w:rsidRPr="008E0D88">
        <w:rPr>
          <w:rFonts w:asciiTheme="minorHAnsi" w:eastAsia="等线" w:hAnsiTheme="minorHAnsi" w:cstheme="minorHAnsi"/>
          <w:b/>
          <w:kern w:val="2"/>
          <w:sz w:val="24"/>
          <w:szCs w:val="24"/>
          <w:lang w:val="en-US" w:eastAsia="zh-CN"/>
        </w:rPr>
        <w:t>3GPP TSG-RAN WG2 #130</w:t>
      </w:r>
      <w:r w:rsidRPr="008E0D88">
        <w:rPr>
          <w:rFonts w:asciiTheme="minorHAnsi" w:eastAsia="等线" w:hAnsiTheme="minorHAnsi" w:cstheme="minorHAnsi"/>
          <w:b/>
          <w:kern w:val="2"/>
          <w:sz w:val="24"/>
          <w:szCs w:val="24"/>
          <w:lang w:val="en-US" w:eastAsia="zh-CN"/>
        </w:rPr>
        <w:tab/>
      </w:r>
      <w:r w:rsidR="00B021A7" w:rsidRPr="009660C6">
        <w:rPr>
          <w:rFonts w:asciiTheme="minorHAnsi" w:eastAsia="等线" w:hAnsiTheme="minorHAnsi" w:cstheme="minorHAnsi"/>
          <w:b/>
          <w:kern w:val="2"/>
          <w:sz w:val="24"/>
          <w:szCs w:val="24"/>
          <w:highlight w:val="yellow"/>
          <w:lang w:val="en-US" w:eastAsia="zh-CN"/>
        </w:rPr>
        <w:t>R2-25</w:t>
      </w:r>
      <w:r w:rsidR="003C0A64" w:rsidRPr="009660C6">
        <w:rPr>
          <w:rFonts w:asciiTheme="minorHAnsi" w:eastAsia="等线"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等线" w:hAnsiTheme="minorHAnsi" w:cstheme="minorHAnsi"/>
          <w:b/>
          <w:bCs/>
          <w:kern w:val="2"/>
          <w:sz w:val="24"/>
          <w:szCs w:val="24"/>
          <w:lang w:val="en-US" w:eastAsia="zh-CN"/>
        </w:rPr>
      </w:pPr>
      <w:r w:rsidRPr="008E0D88">
        <w:rPr>
          <w:rFonts w:asciiTheme="minorHAnsi" w:eastAsia="等线" w:hAnsiTheme="minorHAnsi" w:cstheme="minorHAnsi"/>
          <w:b/>
          <w:bCs/>
          <w:kern w:val="2"/>
          <w:sz w:val="24"/>
          <w:szCs w:val="24"/>
          <w:lang w:val="en-US" w:eastAsia="zh-CN"/>
        </w:rPr>
        <w:t>St Julian's, Malta, 19</w:t>
      </w:r>
      <w:r w:rsidR="003C0A64">
        <w:rPr>
          <w:rFonts w:asciiTheme="minorHAnsi" w:eastAsia="等线" w:hAnsiTheme="minorHAnsi" w:cstheme="minorHAnsi"/>
          <w:b/>
          <w:bCs/>
          <w:kern w:val="2"/>
          <w:sz w:val="24"/>
          <w:szCs w:val="24"/>
          <w:lang w:val="en-US" w:eastAsia="zh-CN"/>
        </w:rPr>
        <w:t>-</w:t>
      </w:r>
      <w:r w:rsidRPr="008E0D88">
        <w:rPr>
          <w:rFonts w:asciiTheme="minorHAnsi" w:eastAsia="等线"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5"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2"/>
      <w:commentRangeStart w:id="3"/>
      <w:r>
        <w:rPr>
          <w:rFonts w:asciiTheme="minorHAnsi" w:hAnsiTheme="minorHAnsi" w:cstheme="minorHAnsi"/>
          <w:sz w:val="21"/>
          <w:szCs w:val="21"/>
          <w:lang w:val="en-US"/>
        </w:rPr>
        <w:t>D2R scheduling</w:t>
      </w:r>
      <w:commentRangeEnd w:id="2"/>
      <w:r w:rsidR="00283ABF">
        <w:rPr>
          <w:rStyle w:val="CommentReference"/>
          <w:rFonts w:ascii="Arial" w:hAnsi="Arial"/>
        </w:rPr>
        <w:commentReference w:id="2"/>
      </w:r>
      <w:commentRangeEnd w:id="3"/>
      <w:r w:rsidR="00EF6BE8">
        <w:rPr>
          <w:rStyle w:val="CommentReference"/>
          <w:rFonts w:ascii="Arial" w:hAnsi="Arial"/>
        </w:rPr>
        <w:commentReference w:id="3"/>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4"/>
      <w:r>
        <w:rPr>
          <w:rFonts w:asciiTheme="minorHAnsi" w:hAnsiTheme="minorHAnsi" w:cstheme="minorHAnsi"/>
          <w:sz w:val="21"/>
          <w:szCs w:val="21"/>
          <w:lang w:val="en-US"/>
        </w:rPr>
        <w:t xml:space="preserve">have </w:t>
      </w:r>
      <w:commentRangeEnd w:id="4"/>
      <w:r w:rsidR="00CC1C27">
        <w:rPr>
          <w:rStyle w:val="CommentReference"/>
          <w:rFonts w:ascii="Arial" w:hAnsi="Arial"/>
        </w:rPr>
        <w:commentReference w:id="4"/>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5"/>
      <w:r>
        <w:rPr>
          <w:rFonts w:asciiTheme="minorHAnsi" w:hAnsiTheme="minorHAnsi" w:cstheme="minorHAnsi"/>
          <w:sz w:val="21"/>
          <w:szCs w:val="21"/>
          <w:lang w:val="en-US"/>
        </w:rPr>
        <w:t>available</w:t>
      </w:r>
      <w:commentRangeEnd w:id="5"/>
      <w:r w:rsidR="00EF6BE8">
        <w:rPr>
          <w:rStyle w:val="CommentReference"/>
          <w:rFonts w:ascii="Arial" w:hAnsi="Arial"/>
        </w:rPr>
        <w:commentReference w:id="5"/>
      </w:r>
      <w:r>
        <w:rPr>
          <w:rFonts w:asciiTheme="minorHAnsi" w:hAnsiTheme="minorHAnsi" w:cstheme="minorHAnsi"/>
          <w:sz w:val="21"/>
          <w:szCs w:val="21"/>
          <w:lang w:val="en-US"/>
        </w:rPr>
        <w:t xml:space="preserv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107.05pt;mso-width-percent:0;mso-height-percent:0;mso-width-percent:0;mso-height-percent:0" o:ole="">
            <v:imagedata r:id="rId17" o:title=""/>
          </v:shape>
          <o:OLEObject Type="Embed" ProgID="Visio.Drawing.15" ShapeID="_x0000_i1025" DrawAspect="Content" ObjectID="_1809961981" r:id="rId18"/>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6"/>
      <w:r>
        <w:rPr>
          <w:rFonts w:asciiTheme="minorHAnsi" w:hAnsiTheme="minorHAnsi" w:cstheme="minorHAnsi"/>
          <w:sz w:val="21"/>
          <w:szCs w:val="21"/>
          <w:lang w:val="en-US"/>
        </w:rPr>
        <w:t>a mechanism</w:t>
      </w:r>
      <w:commentRangeEnd w:id="6"/>
      <w:r w:rsidR="00E3234E">
        <w:rPr>
          <w:rStyle w:val="CommentReference"/>
          <w:rFonts w:ascii="Arial" w:hAnsi="Arial"/>
        </w:rPr>
        <w:commentReference w:id="6"/>
      </w:r>
      <w:r>
        <w:rPr>
          <w:rFonts w:asciiTheme="minorHAnsi" w:hAnsiTheme="minorHAnsi" w:cstheme="minorHAnsi"/>
          <w:sz w:val="21"/>
          <w:szCs w:val="21"/>
          <w:lang w:val="en-US"/>
        </w:rPr>
        <w:t xml:space="preserve"> for </w:t>
      </w:r>
      <w:commentRangeStart w:id="7"/>
      <w:r>
        <w:rPr>
          <w:rFonts w:asciiTheme="minorHAnsi" w:hAnsiTheme="minorHAnsi" w:cstheme="minorHAnsi"/>
          <w:sz w:val="21"/>
          <w:szCs w:val="21"/>
          <w:lang w:val="en-US"/>
        </w:rPr>
        <w:t>transmitting</w:t>
      </w:r>
      <w:commentRangeEnd w:id="7"/>
      <w:r w:rsidR="00802269">
        <w:rPr>
          <w:rStyle w:val="CommentReference"/>
          <w:rFonts w:ascii="Arial" w:hAnsi="Arial"/>
        </w:rPr>
        <w:commentReference w:id="7"/>
      </w:r>
      <w:r>
        <w:rPr>
          <w:rFonts w:asciiTheme="minorHAnsi" w:hAnsiTheme="minorHAnsi" w:cstheme="minorHAnsi"/>
          <w:sz w:val="21"/>
          <w:szCs w:val="21"/>
          <w:lang w:val="en-US"/>
        </w:rPr>
        <w:t xml:space="preserve"> the delayed NAS response to the reader.</w:t>
      </w:r>
    </w:p>
    <w:p w14:paraId="34225331" w14:textId="6D84CA40" w:rsidR="009D4ACD" w:rsidDel="00E22A04" w:rsidRDefault="00D7518B" w:rsidP="00E22A04">
      <w:pPr>
        <w:tabs>
          <w:tab w:val="center" w:pos="4153"/>
          <w:tab w:val="right" w:pos="8306"/>
        </w:tabs>
        <w:spacing w:beforeLines="50" w:before="120" w:after="120"/>
        <w:jc w:val="both"/>
        <w:rPr>
          <w:ins w:id="8" w:author="Huawei-Yulong" w:date="2025-05-28T16:54:00Z"/>
          <w:del w:id="9" w:author="vivo(Boubacar)" w:date="2025-05-28T18:14: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10"/>
      <w:commentRangeStart w:id="11"/>
      <w:commentRangeStart w:id="12"/>
      <w:r>
        <w:rPr>
          <w:rFonts w:asciiTheme="minorHAnsi" w:hAnsiTheme="minorHAnsi" w:cstheme="minorHAnsi"/>
          <w:sz w:val="21"/>
          <w:szCs w:val="21"/>
          <w:lang w:val="en-US"/>
        </w:rPr>
        <w:t>be</w:t>
      </w:r>
      <w:commentRangeEnd w:id="10"/>
      <w:r w:rsidR="00DD1286">
        <w:rPr>
          <w:rStyle w:val="CommentReference"/>
          <w:rFonts w:ascii="Arial" w:hAnsi="Arial"/>
        </w:rPr>
        <w:commentReference w:id="10"/>
      </w:r>
      <w:commentRangeEnd w:id="11"/>
      <w:r w:rsidR="0040025E">
        <w:rPr>
          <w:rStyle w:val="CommentReference"/>
          <w:rFonts w:ascii="Arial" w:hAnsi="Arial"/>
        </w:rPr>
        <w:commentReference w:id="11"/>
      </w:r>
      <w:commentRangeEnd w:id="12"/>
      <w:r w:rsidR="002D686A">
        <w:rPr>
          <w:rStyle w:val="CommentReference"/>
          <w:rFonts w:ascii="Arial" w:hAnsi="Arial"/>
        </w:rPr>
        <w:commentReference w:id="12"/>
      </w:r>
      <w:r>
        <w:rPr>
          <w:rFonts w:asciiTheme="minorHAnsi" w:hAnsiTheme="minorHAnsi" w:cstheme="minorHAnsi"/>
          <w:sz w:val="21"/>
          <w:szCs w:val="21"/>
          <w:lang w:val="en-US"/>
        </w:rPr>
        <w:t xml:space="preserve"> avoided or handled by CT1.  </w:t>
      </w:r>
      <w:commentRangeStart w:id="13"/>
      <w:commentRangeStart w:id="14"/>
      <w:commentRangeStart w:id="15"/>
      <w:commentRangeStart w:id="16"/>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17"/>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18"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17"/>
      <w:r w:rsidR="009D4ACD">
        <w:rPr>
          <w:rStyle w:val="CommentReference"/>
          <w:rFonts w:ascii="Arial" w:hAnsi="Arial"/>
        </w:rPr>
        <w:commentReference w:id="17"/>
      </w:r>
      <w:r>
        <w:rPr>
          <w:rFonts w:asciiTheme="minorHAnsi" w:hAnsiTheme="minorHAnsi" w:cstheme="minorHAnsi"/>
          <w:sz w:val="21"/>
          <w:szCs w:val="21"/>
          <w:lang w:val="en-US"/>
        </w:rPr>
        <w:t xml:space="preserve"> upon successful reception of </w:t>
      </w:r>
      <w:commentRangeStart w:id="19"/>
      <w:commentRangeStart w:id="20"/>
      <w:r>
        <w:rPr>
          <w:rFonts w:asciiTheme="minorHAnsi" w:hAnsiTheme="minorHAnsi" w:cstheme="minorHAnsi"/>
          <w:sz w:val="21"/>
          <w:szCs w:val="21"/>
          <w:lang w:val="en-US"/>
        </w:rPr>
        <w:t>a write command</w:t>
      </w:r>
      <w:commentRangeEnd w:id="19"/>
      <w:r w:rsidR="0072607D">
        <w:rPr>
          <w:rStyle w:val="CommentReference"/>
          <w:rFonts w:ascii="Arial" w:hAnsi="Arial"/>
        </w:rPr>
        <w:commentReference w:id="19"/>
      </w:r>
      <w:commentRangeEnd w:id="20"/>
      <w:r w:rsidR="00EF6BE8">
        <w:rPr>
          <w:rStyle w:val="CommentReference"/>
          <w:rFonts w:ascii="Arial" w:hAnsi="Arial"/>
        </w:rPr>
        <w:commentReference w:id="20"/>
      </w:r>
      <w:r>
        <w:rPr>
          <w:rFonts w:asciiTheme="minorHAnsi" w:hAnsiTheme="minorHAnsi" w:cstheme="minorHAnsi"/>
          <w:sz w:val="21"/>
          <w:szCs w:val="21"/>
          <w:lang w:val="en-US"/>
        </w:rPr>
        <w:t>, without waiting for the command to execute</w:t>
      </w:r>
      <w:commentRangeStart w:id="21"/>
      <w:commentRangeStart w:id="22"/>
      <w:del w:id="23" w:author="vivo(Boubacar)" w:date="2025-05-28T18:14:00Z">
        <w:r w:rsidDel="00E22A04">
          <w:rPr>
            <w:rFonts w:asciiTheme="minorHAnsi" w:hAnsiTheme="minorHAnsi" w:cstheme="minorHAnsi"/>
            <w:sz w:val="21"/>
            <w:szCs w:val="21"/>
            <w:lang w:val="en-US"/>
          </w:rPr>
          <w:delText xml:space="preserve">, </w:delText>
        </w:r>
      </w:del>
      <w:ins w:id="24" w:author="Huawei-Yulong" w:date="2025-05-28T16:53:00Z">
        <w:del w:id="25" w:author="vivo(Boubacar)" w:date="2025-05-28T18:14:00Z">
          <w:r w:rsidR="009D4ACD" w:rsidDel="00E22A04">
            <w:rPr>
              <w:rFonts w:asciiTheme="minorHAnsi" w:hAnsiTheme="minorHAnsi" w:cstheme="minorHAnsi"/>
              <w:sz w:val="21"/>
              <w:szCs w:val="21"/>
              <w:lang w:val="en-US"/>
            </w:rPr>
            <w:delText>.</w:delText>
          </w:r>
          <w:r w:rsidR="009D4ACD" w:rsidRPr="009D4ACD" w:rsidDel="00E22A04">
            <w:rPr>
              <w:rFonts w:asciiTheme="minorHAnsi" w:hAnsiTheme="minorHAnsi" w:cstheme="minorHAnsi"/>
              <w:sz w:val="21"/>
              <w:szCs w:val="21"/>
              <w:lang w:val="en-US"/>
            </w:rPr>
            <w:delText xml:space="preserve"> </w:delText>
          </w:r>
          <w:r w:rsidR="009D4ACD" w:rsidDel="00E22A04">
            <w:rPr>
              <w:rFonts w:asciiTheme="minorHAnsi" w:hAnsiTheme="minorHAnsi" w:cstheme="minorHAnsi"/>
              <w:sz w:val="21"/>
              <w:szCs w:val="21"/>
              <w:lang w:val="en-US"/>
            </w:rPr>
            <w:delText>This can be achieved by some examples like</w:delText>
          </w:r>
        </w:del>
      </w:ins>
      <w:ins w:id="26" w:author="Huawei-Yulong" w:date="2025-05-28T16:54:00Z">
        <w:del w:id="27" w:author="vivo(Boubacar)" w:date="2025-05-28T18:14:00Z">
          <w:r w:rsidR="009D4ACD" w:rsidDel="00E22A04">
            <w:rPr>
              <w:rFonts w:asciiTheme="minorHAnsi" w:hAnsiTheme="minorHAnsi" w:cstheme="minorHAnsi"/>
              <w:sz w:val="21"/>
              <w:szCs w:val="21"/>
              <w:lang w:val="en-US"/>
            </w:rPr>
            <w:delText>:</w:delText>
          </w:r>
        </w:del>
      </w:ins>
      <w:del w:id="28" w:author="vivo(Boubacar)" w:date="2025-05-28T18:14:00Z">
        <w:r w:rsidDel="00E22A04">
          <w:rPr>
            <w:rFonts w:asciiTheme="minorHAnsi" w:hAnsiTheme="minorHAnsi" w:cstheme="minorHAnsi"/>
            <w:sz w:val="21"/>
            <w:szCs w:val="21"/>
            <w:lang w:val="en-US"/>
          </w:rPr>
          <w:delText>but</w:delText>
        </w:r>
      </w:del>
    </w:p>
    <w:p w14:paraId="3F5CC6CF" w14:textId="52DA5558" w:rsidR="009D4ACD" w:rsidRPr="009D4ACD" w:rsidDel="00E22A04" w:rsidRDefault="009D4ACD" w:rsidP="00E22A04">
      <w:pPr>
        <w:tabs>
          <w:tab w:val="center" w:pos="4153"/>
          <w:tab w:val="right" w:pos="8306"/>
        </w:tabs>
        <w:spacing w:beforeLines="50" w:before="120" w:after="120"/>
        <w:jc w:val="both"/>
        <w:rPr>
          <w:ins w:id="29" w:author="Huawei-Yulong" w:date="2025-05-28T16:54:00Z"/>
          <w:del w:id="30" w:author="vivo(Boubacar)" w:date="2025-05-28T18:14:00Z"/>
          <w:rFonts w:asciiTheme="minorHAnsi" w:hAnsiTheme="minorHAnsi" w:cstheme="minorHAnsi"/>
          <w:sz w:val="21"/>
          <w:szCs w:val="21"/>
          <w:lang w:val="en-US"/>
        </w:rPr>
      </w:pPr>
      <w:ins w:id="31" w:author="Huawei-Yulong" w:date="2025-05-28T16:54:00Z">
        <w:del w:id="32" w:author="vivo(Boubacar)" w:date="2025-05-28T18:14:00Z">
          <w:r w:rsidRPr="009D4ACD" w:rsidDel="00E22A04">
            <w:rPr>
              <w:rFonts w:asciiTheme="minorHAnsi" w:hAnsiTheme="minorHAnsi" w:cstheme="minorHAnsi"/>
              <w:sz w:val="21"/>
              <w:szCs w:val="21"/>
              <w:lang w:val="en-US"/>
            </w:rPr>
            <w:delText xml:space="preserve">Example 1: CT1 defines the NAS response as “successful reception of write command”, instead of “successful write operation” (or </w:delText>
          </w:r>
        </w:del>
      </w:ins>
      <w:ins w:id="33" w:author="Huawei-Yulong" w:date="2025-05-28T16:58:00Z">
        <w:del w:id="34" w:author="vivo(Boubacar)" w:date="2025-05-28T18:14:00Z">
          <w:r w:rsidDel="00E22A04">
            <w:rPr>
              <w:rFonts w:asciiTheme="minorHAnsi" w:hAnsiTheme="minorHAnsi" w:cstheme="minorHAnsi"/>
              <w:sz w:val="21"/>
              <w:szCs w:val="21"/>
              <w:lang w:val="en-US"/>
            </w:rPr>
            <w:delText xml:space="preserve">just one </w:delText>
          </w:r>
        </w:del>
      </w:ins>
      <w:ins w:id="35" w:author="Huawei-Yulong" w:date="2025-05-28T16:54:00Z">
        <w:del w:id="36" w:author="vivo(Boubacar)" w:date="2025-05-28T18:14:00Z">
          <w:r w:rsidRPr="009D4ACD" w:rsidDel="00E22A04">
            <w:rPr>
              <w:rFonts w:asciiTheme="minorHAnsi" w:hAnsiTheme="minorHAnsi" w:cstheme="minorHAnsi"/>
              <w:sz w:val="21"/>
              <w:szCs w:val="21"/>
              <w:lang w:val="en-US"/>
            </w:rPr>
            <w:delText>very general NAS response as “success response of write command”); or</w:delText>
          </w:r>
        </w:del>
      </w:ins>
    </w:p>
    <w:p w14:paraId="3960B376" w14:textId="7DB40FDF" w:rsidR="009D4ACD" w:rsidRPr="009D4ACD" w:rsidRDefault="009D4ACD" w:rsidP="00E22A04">
      <w:pPr>
        <w:tabs>
          <w:tab w:val="center" w:pos="4153"/>
          <w:tab w:val="right" w:pos="8306"/>
        </w:tabs>
        <w:spacing w:beforeLines="50" w:before="120" w:after="120"/>
        <w:jc w:val="both"/>
        <w:rPr>
          <w:ins w:id="37" w:author="Huawei-Yulong" w:date="2025-05-28T16:53:00Z"/>
          <w:rFonts w:asciiTheme="minorHAnsi" w:hAnsiTheme="minorHAnsi" w:cstheme="minorHAnsi"/>
          <w:sz w:val="21"/>
          <w:szCs w:val="21"/>
          <w:lang w:val="en-US"/>
        </w:rPr>
      </w:pPr>
      <w:ins w:id="38" w:author="Huawei-Yulong" w:date="2025-05-28T16:54:00Z">
        <w:del w:id="39" w:author="vivo(Boubacar)" w:date="2025-05-28T18:14:00Z">
          <w:r w:rsidRPr="009D4ACD" w:rsidDel="00E22A04">
            <w:rPr>
              <w:rFonts w:asciiTheme="minorHAnsi" w:hAnsiTheme="minorHAnsi" w:cstheme="minorHAnsi"/>
              <w:sz w:val="21"/>
              <w:szCs w:val="21"/>
              <w:lang w:val="en-US"/>
            </w:rPr>
            <w:lastRenderedPageBreak/>
            <w:delText>Example 2: CT1 defines both “successful reception of write command” and “successful write operation” and device only sends one of them whichever is available upon D2R occasion</w:delText>
          </w:r>
        </w:del>
        <w:r w:rsidRPr="009D4ACD">
          <w:rPr>
            <w:rFonts w:asciiTheme="minorHAnsi" w:hAnsiTheme="minorHAnsi" w:cstheme="minorHAnsi"/>
            <w:sz w:val="21"/>
            <w:szCs w:val="21"/>
            <w:lang w:val="en-US"/>
          </w:rPr>
          <w:t>.</w:t>
        </w:r>
      </w:ins>
      <w:del w:id="40" w:author="Huawei-Yulong" w:date="2025-05-28T16:53:00Z">
        <w:r w:rsidR="00D7518B" w:rsidRPr="009D4ACD" w:rsidDel="009D4ACD">
          <w:rPr>
            <w:rFonts w:asciiTheme="minorHAnsi" w:hAnsiTheme="minorHAnsi" w:cstheme="minorHAnsi"/>
            <w:sz w:val="21"/>
            <w:szCs w:val="21"/>
            <w:lang w:val="en-US"/>
          </w:rPr>
          <w:delText xml:space="preserve"> </w:delText>
        </w:r>
      </w:del>
      <w:commentRangeEnd w:id="21"/>
      <w:r>
        <w:rPr>
          <w:rStyle w:val="CommentReference"/>
          <w:rFonts w:ascii="Arial" w:hAnsi="Arial"/>
        </w:rPr>
        <w:commentReference w:id="21"/>
      </w:r>
      <w:commentRangeEnd w:id="22"/>
      <w:r w:rsidR="00E22A04">
        <w:rPr>
          <w:rStyle w:val="CommentReference"/>
          <w:rFonts w:ascii="Arial" w:hAnsi="Arial"/>
        </w:rPr>
        <w:commentReference w:id="22"/>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41" w:author="Huawei-Yulong" w:date="2025-05-28T16:53:00Z">
        <w:r w:rsidDel="009D4ACD">
          <w:rPr>
            <w:rFonts w:asciiTheme="minorHAnsi" w:hAnsiTheme="minorHAnsi" w:cstheme="minorHAnsi"/>
            <w:sz w:val="21"/>
            <w:szCs w:val="21"/>
            <w:lang w:val="en-US"/>
          </w:rPr>
          <w:delText>evaluate</w:delText>
        </w:r>
      </w:del>
      <w:ins w:id="42"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13"/>
      <w:r w:rsidR="00D40E40">
        <w:rPr>
          <w:rStyle w:val="CommentReference"/>
          <w:rFonts w:ascii="Arial" w:hAnsi="Arial"/>
        </w:rPr>
        <w:commentReference w:id="13"/>
      </w:r>
      <w:commentRangeEnd w:id="14"/>
      <w:commentRangeEnd w:id="15"/>
      <w:r w:rsidR="00BF0BFF">
        <w:rPr>
          <w:rStyle w:val="CommentReference"/>
          <w:rFonts w:ascii="Arial" w:hAnsi="Arial"/>
        </w:rPr>
        <w:commentReference w:id="14"/>
      </w:r>
      <w:r w:rsidR="00EF6BE8">
        <w:rPr>
          <w:rStyle w:val="CommentReference"/>
          <w:rFonts w:ascii="Arial" w:hAnsi="Arial"/>
        </w:rPr>
        <w:commentReference w:id="15"/>
      </w:r>
      <w:commentRangeEnd w:id="16"/>
      <w:r w:rsidR="00CB7F21">
        <w:rPr>
          <w:rStyle w:val="CommentReference"/>
          <w:rFonts w:ascii="Arial" w:hAnsi="Arial"/>
        </w:rPr>
        <w:commentReference w:id="16"/>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w:t>
      </w:r>
      <w:commentRangeStart w:id="43"/>
      <w:commentRangeStart w:id="44"/>
      <w:r w:rsidR="003C595F" w:rsidRPr="003C595F">
        <w:rPr>
          <w:rFonts w:asciiTheme="minorHAnsi" w:hAnsiTheme="minorHAnsi" w:cstheme="minorHAnsi"/>
          <w:sz w:val="21"/>
          <w:szCs w:val="21"/>
          <w:lang w:val="en-US"/>
        </w:rPr>
        <w:t xml:space="preserve"> and indicate if CT1 can address how to handle a delayed command response from NAS layer to MAC </w:t>
      </w:r>
      <w:commentRangeStart w:id="45"/>
      <w:r w:rsidR="003C595F" w:rsidRPr="003C595F">
        <w:rPr>
          <w:rFonts w:asciiTheme="minorHAnsi" w:hAnsiTheme="minorHAnsi" w:cstheme="minorHAnsi"/>
          <w:sz w:val="21"/>
          <w:szCs w:val="21"/>
          <w:lang w:val="en-US"/>
        </w:rPr>
        <w:t>layer</w:t>
      </w:r>
      <w:commentRangeEnd w:id="45"/>
      <w:r w:rsidR="00187E65">
        <w:rPr>
          <w:rStyle w:val="CommentReference"/>
          <w:rFonts w:ascii="Arial" w:hAnsi="Arial"/>
        </w:rPr>
        <w:commentReference w:id="45"/>
      </w:r>
      <w:commentRangeEnd w:id="43"/>
      <w:r w:rsidR="009D4ACD">
        <w:rPr>
          <w:rStyle w:val="CommentReference"/>
          <w:rFonts w:ascii="Arial" w:hAnsi="Arial"/>
        </w:rPr>
        <w:commentReference w:id="43"/>
      </w:r>
      <w:commentRangeEnd w:id="44"/>
      <w:r w:rsidR="0044318D">
        <w:rPr>
          <w:rStyle w:val="CommentReference"/>
          <w:rFonts w:ascii="Arial" w:hAnsi="Arial"/>
        </w:rPr>
        <w:commentReference w:id="44"/>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46"/>
      <w:r w:rsidRPr="00720691">
        <w:rPr>
          <w:rFonts w:asciiTheme="minorHAnsi" w:hAnsiTheme="minorHAnsi" w:cstheme="minorHAnsi"/>
          <w:bCs/>
          <w:sz w:val="21"/>
          <w:szCs w:val="21"/>
          <w:lang w:val="en-US"/>
        </w:rPr>
        <w:t>Bangalore</w:t>
      </w:r>
      <w:commentRangeEnd w:id="46"/>
      <w:r w:rsidR="0042185C">
        <w:rPr>
          <w:rStyle w:val="CommentReference"/>
          <w:rFonts w:ascii="Arial" w:hAnsi="Arial"/>
        </w:rPr>
        <w:commentReference w:id="46"/>
      </w:r>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0" w:author="Huawei-Yulong" w:date="2025-05-28T16:59:00Z" w:initials="HW">
    <w:p w14:paraId="08068D02" w14:textId="46A9B70C"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2"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3"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4" w:author="OPPO - Yumin Wu" w:date="2025-05-27T09:23:00Z" w:initials="YM">
    <w:p w14:paraId="40AC0B6A" w14:textId="28DD3EE2"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5" w:author="Apple - Zhibin Wu" w:date="2025-05-27T12:49:00Z" w:initials="ZW0">
    <w:p w14:paraId="243EFE30" w14:textId="3FF3D8E5"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6" w:author="OPPO - Yumin Wu" w:date="2025-05-27T09:25:00Z" w:initials="YM">
    <w:p w14:paraId="2A4B2E20" w14:textId="1F62F447"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w:t>
      </w:r>
      <w:proofErr w:type="gramStart"/>
      <w:r>
        <w:rPr>
          <w:lang w:eastAsia="zh-CN"/>
        </w:rPr>
        <w:t>e.g.</w:t>
      </w:r>
      <w:proofErr w:type="gramEnd"/>
      <w:r>
        <w:rPr>
          <w:lang w:eastAsia="zh-CN"/>
        </w:rPr>
        <w:t xml:space="preserve"> blind scheduling”, as OPPO commented online.</w:t>
      </w:r>
    </w:p>
  </w:comment>
  <w:comment w:id="7" w:author="Futurewei (Yunsong)" w:date="2025-05-27T19:37:00Z" w:initials="YY">
    <w:p w14:paraId="698E5C57" w14:textId="77777777" w:rsidR="00802269" w:rsidRDefault="00802269" w:rsidP="00802269">
      <w:pPr>
        <w:pStyle w:val="CommentText"/>
        <w:jc w:val="left"/>
      </w:pPr>
      <w:r>
        <w:rPr>
          <w:rStyle w:val="CommentReference"/>
        </w:rPr>
        <w:annotationRef/>
      </w:r>
      <w:r>
        <w:t>To be clearer, “transmitting” -&gt; “the device transmitting”</w:t>
      </w:r>
    </w:p>
  </w:comment>
  <w:comment w:id="10" w:author="OPPO - Yumin Wu" w:date="2025-05-27T09:24:00Z" w:initials="YM">
    <w:p w14:paraId="596BA5B8" w14:textId="12A0BBB6" w:rsidR="00DD1286" w:rsidRDefault="00DD1286">
      <w:pPr>
        <w:pStyle w:val="CommentText"/>
        <w:rPr>
          <w:lang w:eastAsia="zh-CN"/>
        </w:rPr>
      </w:pPr>
      <w:r>
        <w:rPr>
          <w:rStyle w:val="CommentReference"/>
        </w:rPr>
        <w:annotationRef/>
      </w:r>
      <w:r>
        <w:rPr>
          <w:lang w:eastAsia="zh-CN"/>
        </w:rPr>
        <w:t>Should be “is”. Typo.</w:t>
      </w:r>
    </w:p>
  </w:comment>
  <w:comment w:id="11"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12"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17" w:author="Huawei-Yulong" w:date="2025-05-28T16:56:00Z" w:initials="HW">
    <w:p w14:paraId="19749BA5" w14:textId="62F6793A" w:rsidR="009D4ACD" w:rsidRDefault="009D4ACD">
      <w:pPr>
        <w:pStyle w:val="CommentText"/>
        <w:rPr>
          <w:lang w:eastAsia="zh-CN"/>
        </w:rPr>
      </w:pPr>
      <w:r>
        <w:rPr>
          <w:rStyle w:val="CommentReference"/>
        </w:rPr>
        <w:annotationRef/>
      </w:r>
      <w:r>
        <w:rPr>
          <w:lang w:eastAsia="zh-CN"/>
        </w:rPr>
        <w:t>Suggest to highlight this, which is the key point.</w:t>
      </w:r>
    </w:p>
  </w:comment>
  <w:comment w:id="19" w:author="Sriganesh" w:date="2025-05-27T19:31:00Z" w:initials="S">
    <w:p w14:paraId="4BDFEA07" w14:textId="43567415" w:rsidR="005451E6" w:rsidRDefault="0072607D">
      <w:pPr>
        <w:pStyle w:val="CommentText"/>
      </w:pPr>
      <w:r>
        <w:rPr>
          <w:rStyle w:val="CommentReference"/>
        </w:rPr>
        <w:annotationRef/>
      </w:r>
      <w:r w:rsidR="009E7E4E">
        <w:t xml:space="preserve">Suggested change: </w:t>
      </w:r>
      <w:r w:rsidR="005451E6">
        <w:t>“</w:t>
      </w:r>
      <w:proofErr w:type="gramStart"/>
      <w:r w:rsidR="005451E6">
        <w:t>….upon</w:t>
      </w:r>
      <w:proofErr w:type="gramEnd"/>
      <w:r w:rsidR="005451E6">
        <w:t xml:space="preserve">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20" w:author="Apple - Zhibin Wu" w:date="2025-05-27T12:55:00Z" w:initials="ZW0">
    <w:p w14:paraId="3FA9E883" w14:textId="1FE828EC" w:rsidR="00EF6BE8" w:rsidRDefault="00EF6BE8">
      <w:pPr>
        <w:pStyle w:val="CommentText"/>
      </w:pPr>
      <w:r>
        <w:rPr>
          <w:rStyle w:val="CommentReference"/>
        </w:rPr>
        <w:annotationRef/>
      </w:r>
      <w:r>
        <w:t>Maybe use text like “reception of a command (</w:t>
      </w:r>
      <w:proofErr w:type="gramStart"/>
      <w:r>
        <w:t>e.g.</w:t>
      </w:r>
      <w:proofErr w:type="gramEnd"/>
      <w:r>
        <w:t xml:space="preserve"> write)”</w:t>
      </w:r>
    </w:p>
  </w:comment>
  <w:comment w:id="21" w:author="Huawei-Yulong" w:date="2025-05-28T16:54:00Z" w:initials="HW">
    <w:p w14:paraId="25187D32" w14:textId="03B20914"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22" w:author="vivo(Boubacar)" w:date="2025-05-28T18:09:00Z" w:initials="B">
    <w:p w14:paraId="1FAD2321" w14:textId="77777777"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13"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14"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15"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w:t>
      </w:r>
      <w:proofErr w:type="gramStart"/>
      <w:r>
        <w:t xml:space="preserve">“ </w:t>
      </w:r>
      <w:r>
        <w:rPr>
          <w:rFonts w:ascii="AppleSystemUIFont" w:hAnsi="AppleSystemUIFont" w:cs="AppleSystemUIFont"/>
          <w:sz w:val="26"/>
          <w:szCs w:val="26"/>
          <w:lang w:val="en-US"/>
        </w:rPr>
        <w:t>RAN</w:t>
      </w:r>
      <w:proofErr w:type="gramEnd"/>
      <w:r>
        <w:rPr>
          <w:rFonts w:ascii="AppleSystemUIFont" w:hAnsi="AppleSystemUIFont" w:cs="AppleSystemUIFont"/>
          <w:sz w:val="26"/>
          <w:szCs w:val="26"/>
          <w:lang w:val="en-US"/>
        </w:rPr>
        <w:t>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16"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w:t>
      </w:r>
      <w:proofErr w:type="gramStart"/>
      <w:r>
        <w:t>more clearer</w:t>
      </w:r>
      <w:proofErr w:type="gramEnd"/>
      <w:r>
        <w:t xml:space="preserve">, we can insert the following after “execute,”: </w:t>
      </w:r>
    </w:p>
    <w:p w14:paraId="60D2FADA" w14:textId="77777777" w:rsidR="006E1051" w:rsidRDefault="006E1051" w:rsidP="006E1051">
      <w:pPr>
        <w:pStyle w:val="CommentText"/>
        <w:jc w:val="left"/>
      </w:pPr>
      <w:r>
        <w:t>“</w:t>
      </w:r>
      <w:proofErr w:type="gramStart"/>
      <w:r>
        <w:t>such</w:t>
      </w:r>
      <w:proofErr w:type="gramEnd"/>
      <w:r>
        <w:t xml:space="preserve">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45" w:author="CATT (Jianxiang)" w:date="2025-05-28T12:50:00Z" w:initials="CATT">
    <w:p w14:paraId="199DBC96" w14:textId="070F10F5" w:rsidR="00187E65" w:rsidRDefault="00187E65">
      <w:pPr>
        <w:pStyle w:val="CommentText"/>
      </w:pPr>
      <w:r>
        <w:rPr>
          <w:rStyle w:val="CommentReference"/>
        </w:rPr>
        <w:annotationRef/>
      </w:r>
      <w:r>
        <w:rPr>
          <w:lang w:eastAsia="zh-CN"/>
        </w:rPr>
        <w:t>‘</w:t>
      </w:r>
      <w:proofErr w:type="gramStart"/>
      <w:r>
        <w:rPr>
          <w:rFonts w:hint="eastAsia"/>
          <w:lang w:eastAsia="zh-CN"/>
        </w:rPr>
        <w:t>in</w:t>
      </w:r>
      <w:proofErr w:type="gramEnd"/>
      <w:r>
        <w:rPr>
          <w:rFonts w:hint="eastAsia"/>
          <w:lang w:eastAsia="zh-CN"/>
        </w:rPr>
        <w:t xml:space="preserve"> device</w:t>
      </w:r>
      <w:r>
        <w:rPr>
          <w:lang w:eastAsia="zh-CN"/>
        </w:rPr>
        <w:t>’</w:t>
      </w:r>
      <w:r>
        <w:rPr>
          <w:rFonts w:hint="eastAsia"/>
          <w:lang w:eastAsia="zh-CN"/>
        </w:rPr>
        <w:t xml:space="preserve"> can be added here.</w:t>
      </w:r>
    </w:p>
  </w:comment>
  <w:comment w:id="43" w:author="Huawei-Yulong" w:date="2025-05-28T16:57:00Z" w:initials="HW">
    <w:p w14:paraId="5E302283" w14:textId="75FB89F4"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44" w:author="vivo(Boubacar)" w:date="2025-05-28T18:25:00Z" w:initials="B">
    <w:p w14:paraId="51C4209F" w14:textId="31F8EBE6" w:rsidR="0044318D" w:rsidRDefault="0044318D">
      <w:pPr>
        <w:pStyle w:val="CommentText"/>
        <w:rPr>
          <w:rFonts w:hint="eastAsia"/>
          <w:lang w:eastAsia="zh-CN"/>
        </w:rPr>
      </w:pPr>
      <w:r>
        <w:rPr>
          <w:rStyle w:val="CommentReference"/>
        </w:rPr>
        <w:annotationRef/>
      </w:r>
      <w:r>
        <w:rPr>
          <w:lang w:eastAsia="zh-CN"/>
        </w:rPr>
        <w:t>Agree to make it simple.</w:t>
      </w:r>
    </w:p>
  </w:comment>
  <w:comment w:id="46" w:author="CATT (Jianxiang)" w:date="2025-05-28T12:51:00Z" w:initials="CATT">
    <w:p w14:paraId="45ED520D" w14:textId="5BE61579"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217958" w15:done="0"/>
  <w15:commentEx w15:paraId="08068D02" w15:done="0"/>
  <w15:commentEx w15:paraId="61E0B8D5" w15:done="0"/>
  <w15:commentEx w15:paraId="2B0B15B0" w15:paraIdParent="61E0B8D5" w15:done="0"/>
  <w15:commentEx w15:paraId="40AC0B6A" w15:done="0"/>
  <w15:commentEx w15:paraId="243EFE30" w15:done="0"/>
  <w15:commentEx w15:paraId="2A4B2E20" w15:done="0"/>
  <w15:commentEx w15:paraId="698E5C57" w15:done="0"/>
  <w15:commentEx w15:paraId="596BA5B8" w15:done="0"/>
  <w15:commentEx w15:paraId="70CE4C84" w15:paraIdParent="596BA5B8" w15:done="0"/>
  <w15:commentEx w15:paraId="71712185" w15:paraIdParent="596BA5B8" w15:done="0"/>
  <w15:commentEx w15:paraId="19749BA5" w15:done="0"/>
  <w15:commentEx w15:paraId="4BDFEA07" w15:done="0"/>
  <w15:commentEx w15:paraId="3FA9E883" w15:paraIdParent="4BDFEA07" w15:done="0"/>
  <w15:commentEx w15:paraId="25187D32" w15:done="0"/>
  <w15:commentEx w15:paraId="0406BD65" w15:done="0"/>
  <w15:commentEx w15:paraId="4F0A5161" w15:done="0"/>
  <w15:commentEx w15:paraId="354FD7B4" w15:paraIdParent="4F0A5161" w15:done="0"/>
  <w15:commentEx w15:paraId="3A965201" w15:paraIdParent="4F0A5161" w15:done="0"/>
  <w15:commentEx w15:paraId="643A4BAE" w15:paraIdParent="4F0A5161" w15:done="0"/>
  <w15:commentEx w15:paraId="199DBC96" w15:done="0"/>
  <w15:commentEx w15:paraId="5E302283" w15:done="0"/>
  <w15:commentEx w15:paraId="51C4209F" w15:paraIdParent="5E302283" w15:done="0"/>
  <w15:commentEx w15:paraId="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002B0" w16cex:dateUtc="2025-05-27T01:21:00Z"/>
  <w16cex:commentExtensible w16cex:durableId="1EACEACF" w16cex:dateUtc="2025-05-27T19:45:00Z"/>
  <w16cex:commentExtensible w16cex:durableId="2BE00301" w16cex:dateUtc="2025-05-27T01:23:00Z"/>
  <w16cex:commentExtensible w16cex:durableId="0F2E8BB4" w16cex:dateUtc="2025-05-27T19:49:00Z"/>
  <w16cex:commentExtensible w16cex:durableId="2BE00385" w16cex:dateUtc="2025-05-27T01:25:00Z"/>
  <w16cex:commentExtensible w16cex:durableId="42D3CB45" w16cex:dateUtc="2025-05-28T02:37:00Z"/>
  <w16cex:commentExtensible w16cex:durableId="2BE00363" w16cex:dateUtc="2025-05-27T01:24:00Z"/>
  <w16cex:commentExtensible w16cex:durableId="5EF155DB" w16cex:dateUtc="2025-05-27T19:58:00Z"/>
  <w16cex:commentExtensible w16cex:durableId="2E011078" w16cex:dateUtc="2025-05-28T02:38:00Z"/>
  <w16cex:commentExtensible w16cex:durableId="2BE09192" w16cex:dateUtc="2025-05-27T14:01:00Z"/>
  <w16cex:commentExtensible w16cex:durableId="32779367" w16cex:dateUtc="2025-05-27T19:55: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2BE1D398" w16cex:dateUtc="2025-05-28T10: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217958" w16cid:durableId="2BE1CF96"/>
  <w16cid:commentId w16cid:paraId="08068D02" w16cid:durableId="2BE1CF97"/>
  <w16cid:commentId w16cid:paraId="61E0B8D5" w16cid:durableId="2BE002B0"/>
  <w16cid:commentId w16cid:paraId="2B0B15B0" w16cid:durableId="1EACEACF"/>
  <w16cid:commentId w16cid:paraId="40AC0B6A" w16cid:durableId="2BE00301"/>
  <w16cid:commentId w16cid:paraId="243EFE30" w16cid:durableId="0F2E8BB4"/>
  <w16cid:commentId w16cid:paraId="2A4B2E20" w16cid:durableId="2BE00385"/>
  <w16cid:commentId w16cid:paraId="698E5C57" w16cid:durableId="42D3CB45"/>
  <w16cid:commentId w16cid:paraId="596BA5B8" w16cid:durableId="2BE00363"/>
  <w16cid:commentId w16cid:paraId="70CE4C84" w16cid:durableId="5EF155DB"/>
  <w16cid:commentId w16cid:paraId="71712185" w16cid:durableId="2E011078"/>
  <w16cid:commentId w16cid:paraId="19749BA5" w16cid:durableId="2BE1CFA1"/>
  <w16cid:commentId w16cid:paraId="4BDFEA07" w16cid:durableId="2BE09192"/>
  <w16cid:commentId w16cid:paraId="3FA9E883" w16cid:durableId="32779367"/>
  <w16cid:commentId w16cid:paraId="25187D32" w16cid:durableId="2BE1CFA4"/>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99DBC96" w16cid:durableId="2BE1CFA9"/>
  <w16cid:commentId w16cid:paraId="5E302283" w16cid:durableId="2BE1CFAA"/>
  <w16cid:commentId w16cid:paraId="51C4209F" w16cid:durableId="2BE1D398"/>
  <w16cid:commentId w16cid:paraId="45ED520D" w16cid:durableId="2BE1CF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45BBB" w14:textId="77777777" w:rsidR="00BE5F2F" w:rsidRDefault="00BE5F2F">
      <w:r>
        <w:separator/>
      </w:r>
    </w:p>
  </w:endnote>
  <w:endnote w:type="continuationSeparator" w:id="0">
    <w:p w14:paraId="334A617F" w14:textId="77777777" w:rsidR="00BE5F2F" w:rsidRDefault="00BE5F2F">
      <w:r>
        <w:continuationSeparator/>
      </w:r>
    </w:p>
  </w:endnote>
  <w:endnote w:type="continuationNotice" w:id="1">
    <w:p w14:paraId="3EE571DB" w14:textId="77777777" w:rsidR="00BE5F2F" w:rsidRDefault="00BE5F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8E1E9E" w14:textId="77777777" w:rsidR="00BE5F2F" w:rsidRDefault="00BE5F2F">
      <w:r>
        <w:separator/>
      </w:r>
    </w:p>
  </w:footnote>
  <w:footnote w:type="continuationSeparator" w:id="0">
    <w:p w14:paraId="3B0EA192" w14:textId="77777777" w:rsidR="00BE5F2F" w:rsidRDefault="00BE5F2F">
      <w:r>
        <w:continuationSeparator/>
      </w:r>
    </w:p>
  </w:footnote>
  <w:footnote w:type="continuationNotice" w:id="1">
    <w:p w14:paraId="6540ACC2" w14:textId="77777777" w:rsidR="00BE5F2F" w:rsidRDefault="00BE5F2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2"/>
  </w:num>
  <w:num w:numId="3">
    <w:abstractNumId w:val="8"/>
  </w:num>
  <w:num w:numId="4">
    <w:abstractNumId w:val="1"/>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15"/>
  </w:num>
  <w:num w:numId="9">
    <w:abstractNumId w:val="11"/>
  </w:num>
  <w:num w:numId="10">
    <w:abstractNumId w:val="9"/>
  </w:num>
  <w:num w:numId="11">
    <w:abstractNumId w:val="6"/>
  </w:num>
  <w:num w:numId="12">
    <w:abstractNumId w:val="7"/>
  </w:num>
  <w:num w:numId="13">
    <w:abstractNumId w:val="0"/>
  </w:num>
  <w:num w:numId="14">
    <w:abstractNumId w:val="5"/>
  </w:num>
  <w:num w:numId="15">
    <w:abstractNumId w:val="16"/>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Futurewei (Yunsong)">
    <w15:presenceInfo w15:providerId="None" w15:userId="Futurewei (Yunsong)"/>
  </w15:person>
  <w15:person w15:author="vivo(Boubacar)">
    <w15:presenceInfo w15:providerId="None" w15:userId="vivo(Boubacar)"/>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D686A"/>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5529"/>
    <w:rsid w:val="00390712"/>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185C"/>
    <w:rsid w:val="004233D8"/>
    <w:rsid w:val="00427A66"/>
    <w:rsid w:val="004343EB"/>
    <w:rsid w:val="00437F70"/>
    <w:rsid w:val="0044017E"/>
    <w:rsid w:val="0044318D"/>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2A04"/>
    <w:rsid w:val="00E24C80"/>
    <w:rsid w:val="00E25CEC"/>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mailto:3GPPLiaison@etsi.org"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5.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7</TotalTime>
  <Pages>2</Pages>
  <Words>418</Words>
  <Characters>2386</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799</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vivo(Boubacar)</cp:lastModifiedBy>
  <cp:revision>4</cp:revision>
  <cp:lastPrinted>2002-04-23T09:10:00Z</cp:lastPrinted>
  <dcterms:created xsi:type="dcterms:W3CDTF">2025-05-28T09:01:00Z</dcterms:created>
  <dcterms:modified xsi:type="dcterms:W3CDTF">2025-05-28T10: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